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D45874" w:rsidP="00FA0C0F">
      <w:pPr>
        <w:pStyle w:val="10"/>
        <w:ind w:left="1418" w:right="1416"/>
      </w:pPr>
      <w:r>
        <w:t>Εκμεταλλευόμενοι τα διαγράμματα</w:t>
      </w:r>
      <w:r w:rsidR="00FA0C0F">
        <w:t xml:space="preserve">. </w:t>
      </w:r>
    </w:p>
    <w:p w:rsidR="00D45874" w:rsidRPr="00D45874" w:rsidRDefault="00D45874" w:rsidP="00D45874">
      <w:r w:rsidRPr="00D45874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272.95pt;margin-top:3.35pt;width:209.4pt;height:134.4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8" DrawAspect="Content" ObjectID="_1664790704" r:id="rId9"/>
        </w:object>
      </w:r>
      <w:r>
        <w:t>Οι παρακάτω ερωτήσεις αναφέρονται στην κίνηση ενός σώματος, κατά μήκος ενός προσανατολισμένου άξονα x, όπου η θετική κατεύθυνση είναι προς τα δεξιά.</w:t>
      </w:r>
    </w:p>
    <w:p w:rsidR="00B820C2" w:rsidRDefault="00D45874" w:rsidP="00A953F9">
      <w:r>
        <w:t>Σε κάθε μία, να επιλέξετε την σωστή απάντηση</w:t>
      </w:r>
      <w:r w:rsidR="00E0213E">
        <w:t>, δίνοντας μια πολύ σύντομη δικαιολόγηση.</w:t>
      </w:r>
    </w:p>
    <w:p w:rsidR="00E0213E" w:rsidRDefault="00E0213E" w:rsidP="00A953F9"/>
    <w:p w:rsidR="00F43DB7" w:rsidRPr="00F43DB7" w:rsidRDefault="00F43DB7" w:rsidP="00A953F9">
      <w:pPr>
        <w:rPr>
          <w:b/>
          <w:i/>
          <w:color w:val="FF0000"/>
        </w:rPr>
      </w:pPr>
      <w:r w:rsidRPr="00F43DB7">
        <w:rPr>
          <w:b/>
          <w:i/>
          <w:color w:val="FF0000"/>
        </w:rPr>
        <w:t>Ερώτηση 1</w:t>
      </w:r>
      <w:r w:rsidRPr="00F43DB7">
        <w:rPr>
          <w:b/>
          <w:i/>
          <w:color w:val="FF0000"/>
          <w:vertAlign w:val="superscript"/>
        </w:rPr>
        <w:t>η</w:t>
      </w:r>
      <w:r w:rsidRPr="00F43DB7">
        <w:rPr>
          <w:b/>
          <w:i/>
          <w:color w:val="FF0000"/>
        </w:rPr>
        <w:t>:</w:t>
      </w:r>
    </w:p>
    <w:p w:rsidR="00F43DB7" w:rsidRDefault="00452AF5" w:rsidP="00A953F9">
      <w:r w:rsidRPr="00452AF5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29" type="#_x0000_t75" style="position:absolute;left:0;text-align:left;margin-left:339.5pt;margin-top:2.05pt;width:142.85pt;height:91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9" DrawAspect="Content" ObjectID="_1664790705" r:id="rId11"/>
        </w:object>
      </w:r>
      <w:r>
        <w:t>Δίνεται το διπλανό διάγραμμα θέσης – χρόνου (x-t)</w:t>
      </w:r>
      <w:bookmarkStart w:id="0" w:name="_GoBack"/>
      <w:bookmarkEnd w:id="0"/>
    </w:p>
    <w:p w:rsidR="00452AF5" w:rsidRDefault="00452AF5" w:rsidP="00452AF5">
      <w:pPr>
        <w:pStyle w:val="1"/>
      </w:pPr>
      <w:r>
        <w:t>Από 0- t</w:t>
      </w:r>
      <w:r>
        <w:rPr>
          <w:vertAlign w:val="subscript"/>
        </w:rPr>
        <w:t>1</w:t>
      </w:r>
      <w:r>
        <w:t xml:space="preserve"> το σώμα επιταχύνεται, ενώ στη συνέχεια κινείται με σταθερή ταχύτητα.</w:t>
      </w:r>
    </w:p>
    <w:p w:rsidR="00452AF5" w:rsidRDefault="00452AF5" w:rsidP="00452AF5">
      <w:pPr>
        <w:pStyle w:val="1"/>
      </w:pPr>
      <w:r>
        <w:t>Το σώμα και στα δύο χρονικά διαστήματα εκτελεί ευθύγραμμη ομαλή κίνηση.</w:t>
      </w:r>
    </w:p>
    <w:p w:rsidR="00452AF5" w:rsidRDefault="00452AF5" w:rsidP="00452AF5">
      <w:pPr>
        <w:pStyle w:val="1"/>
      </w:pPr>
      <w:r>
        <w:t>Ευθύγραμμη ομαλή κίνηση έχουμε μόνο στο πρώτο χρονικό διάστημα, ενώ στη συνέχεια το σώμα παραμέν</w:t>
      </w:r>
      <w:r w:rsidR="00786F58">
        <w:t>ε</w:t>
      </w:r>
      <w:r>
        <w:t>ι ακίνητο.</w:t>
      </w:r>
    </w:p>
    <w:p w:rsidR="00452AF5" w:rsidRDefault="00786F58" w:rsidP="00452AF5">
      <w:pPr>
        <w:pStyle w:val="1"/>
      </w:pPr>
      <w:r>
        <w:t>Τη στιγμή t=0 το σώμα ξεκινά να κινείται από την αρχή του άξονα με μηδενική αρχική ταχύτητα και με σταθερή επιτάχυνση.</w:t>
      </w:r>
    </w:p>
    <w:p w:rsidR="00FA0C0F" w:rsidRPr="00FA0C0F" w:rsidRDefault="00FA0C0F" w:rsidP="00FA0C0F">
      <w:pPr>
        <w:rPr>
          <w:b/>
          <w:i/>
          <w:color w:val="0070C0"/>
        </w:rPr>
      </w:pPr>
      <w:r w:rsidRPr="00FA0C0F">
        <w:rPr>
          <w:b/>
          <w:i/>
          <w:color w:val="0070C0"/>
        </w:rPr>
        <w:t>Απάντηση:</w:t>
      </w:r>
    </w:p>
    <w:p w:rsidR="00786F58" w:rsidRDefault="00FA0C0F" w:rsidP="00786F58">
      <w:r>
        <w:t xml:space="preserve">Σωστό το </w:t>
      </w:r>
      <w:proofErr w:type="spellStart"/>
      <w:r>
        <w:t>iii</w:t>
      </w:r>
      <w:proofErr w:type="spellEnd"/>
      <w:r>
        <w:t>). Από 0-t</w:t>
      </w:r>
      <w:r>
        <w:rPr>
          <w:vertAlign w:val="subscript"/>
        </w:rPr>
        <w:t>1</w:t>
      </w:r>
      <w:r>
        <w:t xml:space="preserve"> το x είναι ανάλογο του χρόνου (ΕΟΚ), ενώ στη συνέχεια δεν αλλάζει η θέση (x=σταθερό).</w:t>
      </w:r>
    </w:p>
    <w:p w:rsidR="00FA0C0F" w:rsidRPr="00FA0C0F" w:rsidRDefault="00FA0C0F" w:rsidP="00786F58"/>
    <w:p w:rsidR="00786F58" w:rsidRPr="00F43DB7" w:rsidRDefault="008400F5" w:rsidP="00786F58">
      <w:pPr>
        <w:rPr>
          <w:b/>
          <w:i/>
          <w:color w:val="FF0000"/>
        </w:rPr>
      </w:pPr>
      <w:r w:rsidRPr="008400F5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31" type="#_x0000_t75" style="position:absolute;left:0;text-align:left;margin-left:328.85pt;margin-top:19.3pt;width:150.65pt;height:91.2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31" DrawAspect="Content" ObjectID="_1664790706" r:id="rId13"/>
        </w:object>
      </w:r>
      <w:r w:rsidR="00786F58" w:rsidRPr="00F43DB7">
        <w:rPr>
          <w:b/>
          <w:i/>
          <w:color w:val="FF0000"/>
        </w:rPr>
        <w:t xml:space="preserve">Ερώτηση </w:t>
      </w:r>
      <w:r w:rsidR="00786F58">
        <w:rPr>
          <w:b/>
          <w:i/>
          <w:color w:val="FF0000"/>
        </w:rPr>
        <w:t>2</w:t>
      </w:r>
      <w:r w:rsidR="00786F58" w:rsidRPr="00F43DB7">
        <w:rPr>
          <w:b/>
          <w:i/>
          <w:color w:val="FF0000"/>
          <w:vertAlign w:val="superscript"/>
        </w:rPr>
        <w:t>η</w:t>
      </w:r>
      <w:r w:rsidR="00786F58" w:rsidRPr="00F43DB7">
        <w:rPr>
          <w:b/>
          <w:i/>
          <w:color w:val="FF0000"/>
        </w:rPr>
        <w:t>:</w:t>
      </w:r>
    </w:p>
    <w:p w:rsidR="00786F58" w:rsidRDefault="00786F58" w:rsidP="00786F58">
      <w:r>
        <w:t xml:space="preserve">Δίνεται το διπλανό διάγραμμα </w:t>
      </w:r>
      <w:r>
        <w:t>ταχύτητας</w:t>
      </w:r>
      <w:r>
        <w:t xml:space="preserve"> – χρόνου (</w:t>
      </w:r>
      <w:r>
        <w:t>υ</w:t>
      </w:r>
      <w:r>
        <w:t>-t)</w:t>
      </w:r>
    </w:p>
    <w:p w:rsidR="00786F58" w:rsidRDefault="00786F58" w:rsidP="00786F58">
      <w:pPr>
        <w:pStyle w:val="1"/>
        <w:numPr>
          <w:ilvl w:val="1"/>
          <w:numId w:val="14"/>
        </w:numPr>
        <w:tabs>
          <w:tab w:val="clear" w:pos="680"/>
        </w:tabs>
        <w:ind w:left="318" w:hanging="318"/>
      </w:pPr>
      <w:r>
        <w:t>Από 0- t</w:t>
      </w:r>
      <w:r w:rsidRPr="00786F58">
        <w:rPr>
          <w:vertAlign w:val="subscript"/>
        </w:rPr>
        <w:t>1</w:t>
      </w:r>
      <w:r>
        <w:t xml:space="preserve"> το σώμα επιταχύνεται, ενώ στη συνέχεια κινείται με σταθερή ταχύτητα.</w:t>
      </w:r>
    </w:p>
    <w:p w:rsidR="00786F58" w:rsidRDefault="00786F58" w:rsidP="00786F58">
      <w:pPr>
        <w:pStyle w:val="1"/>
        <w:numPr>
          <w:ilvl w:val="1"/>
          <w:numId w:val="1"/>
        </w:numPr>
        <w:tabs>
          <w:tab w:val="clear" w:pos="680"/>
        </w:tabs>
        <w:ind w:left="318" w:hanging="318"/>
      </w:pPr>
      <w:r>
        <w:t>Το σώμα και στα δύο χρονικά διαστήματα εκτελεί ευθύγραμμη ομαλή κίνηση.</w:t>
      </w:r>
    </w:p>
    <w:p w:rsidR="00786F58" w:rsidRDefault="00786F58" w:rsidP="00786F58">
      <w:pPr>
        <w:pStyle w:val="1"/>
        <w:numPr>
          <w:ilvl w:val="1"/>
          <w:numId w:val="1"/>
        </w:numPr>
        <w:tabs>
          <w:tab w:val="clear" w:pos="680"/>
        </w:tabs>
        <w:ind w:left="318" w:hanging="318"/>
      </w:pPr>
      <w:r>
        <w:t>Ευθύγραμμη ομαλή κίνηση έχουμε μόνο στο πρώτο χρονικό διάστημα, ενώ στη συνέχεια το σώμα παραμένει ακίνητο.</w:t>
      </w:r>
    </w:p>
    <w:p w:rsidR="00786F58" w:rsidRDefault="00786F58" w:rsidP="00786F58">
      <w:pPr>
        <w:pStyle w:val="1"/>
        <w:numPr>
          <w:ilvl w:val="1"/>
          <w:numId w:val="1"/>
        </w:numPr>
        <w:tabs>
          <w:tab w:val="clear" w:pos="680"/>
        </w:tabs>
        <w:ind w:left="318" w:hanging="318"/>
      </w:pPr>
      <w:r>
        <w:t>Τη στιγμή t=0 το σώμα ξεκινά να κινείται από την αρχή του άξονα με μηδενική αρχική ταχύτητα και με σταθερή επιτάχυνση.</w:t>
      </w:r>
    </w:p>
    <w:p w:rsidR="00FA0C0F" w:rsidRPr="00FA0C0F" w:rsidRDefault="00FA0C0F" w:rsidP="00FA0C0F">
      <w:pPr>
        <w:rPr>
          <w:b/>
          <w:i/>
          <w:color w:val="0070C0"/>
        </w:rPr>
      </w:pPr>
      <w:r w:rsidRPr="00FA0C0F">
        <w:rPr>
          <w:b/>
          <w:i/>
          <w:color w:val="0070C0"/>
        </w:rPr>
        <w:t>Απάντηση:</w:t>
      </w:r>
    </w:p>
    <w:p w:rsidR="00FA0C0F" w:rsidRPr="00FA0C0F" w:rsidRDefault="00FA0C0F" w:rsidP="00FA0C0F">
      <w:r>
        <w:t>Σωστό το i). Αρχικά αυξάνεται η ταχύτητα (άρα έχουμε επιτ</w:t>
      </w:r>
      <w:r w:rsidR="00432A1C">
        <w:t>άχυνση), ενώ στη συνέχεια δεν αλλάζει.</w:t>
      </w:r>
    </w:p>
    <w:p w:rsidR="00FA0C0F" w:rsidRDefault="00FA0C0F" w:rsidP="00FA0C0F"/>
    <w:p w:rsidR="008400F5" w:rsidRDefault="008400F5" w:rsidP="008400F5"/>
    <w:p w:rsidR="00007536" w:rsidRPr="00F43DB7" w:rsidRDefault="00007536" w:rsidP="00007536">
      <w:pPr>
        <w:rPr>
          <w:b/>
          <w:i/>
          <w:color w:val="FF0000"/>
        </w:rPr>
      </w:pPr>
      <w:r w:rsidRPr="00F43DB7">
        <w:rPr>
          <w:b/>
          <w:i/>
          <w:color w:val="FF0000"/>
        </w:rPr>
        <w:t xml:space="preserve">Ερώτηση </w:t>
      </w:r>
      <w:r>
        <w:rPr>
          <w:b/>
          <w:i/>
          <w:color w:val="FF0000"/>
        </w:rPr>
        <w:t>3</w:t>
      </w:r>
      <w:r w:rsidRPr="00F43DB7">
        <w:rPr>
          <w:b/>
          <w:i/>
          <w:color w:val="FF0000"/>
          <w:vertAlign w:val="superscript"/>
        </w:rPr>
        <w:t>η</w:t>
      </w:r>
      <w:r w:rsidRPr="00F43DB7">
        <w:rPr>
          <w:b/>
          <w:i/>
          <w:color w:val="FF0000"/>
        </w:rPr>
        <w:t>:</w:t>
      </w:r>
    </w:p>
    <w:p w:rsidR="00007536" w:rsidRDefault="00432A1C" w:rsidP="00007536">
      <w:r w:rsidRPr="00007536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33" type="#_x0000_t75" style="position:absolute;left:0;text-align:left;margin-left:324.5pt;margin-top:16pt;width:150.65pt;height:91.2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33" DrawAspect="Content" ObjectID="_1664790707" r:id="rId15"/>
        </w:object>
      </w:r>
      <w:r w:rsidR="00007536">
        <w:t xml:space="preserve">Δίνεται το διπλανό διάγραμμα </w:t>
      </w:r>
      <w:r w:rsidR="00007536">
        <w:t>θέσης</w:t>
      </w:r>
      <w:r w:rsidR="00007536">
        <w:t xml:space="preserve"> – χρόνου (</w:t>
      </w:r>
      <w:r w:rsidR="00007536">
        <w:t>x</w:t>
      </w:r>
      <w:r w:rsidR="00007536">
        <w:t>-t)</w:t>
      </w:r>
    </w:p>
    <w:p w:rsidR="00007536" w:rsidRDefault="00007536" w:rsidP="00007536">
      <w:pPr>
        <w:pStyle w:val="1"/>
        <w:numPr>
          <w:ilvl w:val="1"/>
          <w:numId w:val="15"/>
        </w:numPr>
        <w:tabs>
          <w:tab w:val="clear" w:pos="680"/>
        </w:tabs>
        <w:ind w:left="318" w:hanging="318"/>
      </w:pPr>
      <w:r>
        <w:t>Από 0- t</w:t>
      </w:r>
      <w:r w:rsidRPr="00007536">
        <w:rPr>
          <w:vertAlign w:val="subscript"/>
        </w:rPr>
        <w:t>1</w:t>
      </w:r>
      <w:r>
        <w:t xml:space="preserve"> το σώμα </w:t>
      </w:r>
      <w:r>
        <w:t>κινείται με σταθερή ταχύτητα</w:t>
      </w:r>
      <w:r>
        <w:t xml:space="preserve">, ενώ στη συνέχεια </w:t>
      </w:r>
      <w:r w:rsidR="00062587">
        <w:t>επιβραδύνεται</w:t>
      </w:r>
      <w:r>
        <w:t>.</w:t>
      </w:r>
    </w:p>
    <w:p w:rsidR="00062587" w:rsidRDefault="00062587" w:rsidP="00007536">
      <w:pPr>
        <w:pStyle w:val="1"/>
        <w:numPr>
          <w:ilvl w:val="1"/>
          <w:numId w:val="1"/>
        </w:numPr>
        <w:tabs>
          <w:tab w:val="clear" w:pos="680"/>
        </w:tabs>
        <w:ind w:left="318" w:hanging="318"/>
      </w:pPr>
      <w:r>
        <w:t xml:space="preserve">Στο χρονικό διάστημα </w:t>
      </w:r>
      <w:r w:rsidRPr="00062587">
        <w:t>t</w:t>
      </w:r>
      <w:r w:rsidRPr="00062587">
        <w:rPr>
          <w:vertAlign w:val="subscript"/>
        </w:rPr>
        <w:t>1</w:t>
      </w:r>
      <w:r>
        <w:t>- t</w:t>
      </w:r>
      <w:r>
        <w:rPr>
          <w:vertAlign w:val="subscript"/>
        </w:rPr>
        <w:t>2</w:t>
      </w:r>
      <w:r>
        <w:t xml:space="preserve"> το σώμα κινείται με σταθερή ταχύτητα προς τα αριστερά.</w:t>
      </w:r>
    </w:p>
    <w:p w:rsidR="00007536" w:rsidRDefault="00007536" w:rsidP="00007536">
      <w:pPr>
        <w:pStyle w:val="1"/>
        <w:numPr>
          <w:ilvl w:val="1"/>
          <w:numId w:val="1"/>
        </w:numPr>
        <w:tabs>
          <w:tab w:val="clear" w:pos="680"/>
        </w:tabs>
        <w:ind w:left="318" w:hanging="318"/>
      </w:pPr>
      <w:r w:rsidRPr="00062587">
        <w:t>Το</w:t>
      </w:r>
      <w:r>
        <w:t xml:space="preserve"> σώμα και στα δύο χρονικά διαστήματα εκτελεί ευθύγραμμη ομαλή κίνηση.</w:t>
      </w:r>
    </w:p>
    <w:p w:rsidR="00007536" w:rsidRDefault="00007536" w:rsidP="00007536">
      <w:pPr>
        <w:pStyle w:val="1"/>
        <w:numPr>
          <w:ilvl w:val="1"/>
          <w:numId w:val="1"/>
        </w:numPr>
        <w:tabs>
          <w:tab w:val="clear" w:pos="680"/>
        </w:tabs>
        <w:ind w:left="318" w:hanging="318"/>
      </w:pPr>
      <w:r>
        <w:t xml:space="preserve">Τη στιγμή t=0 το σώμα ξεκινά να κινείται από </w:t>
      </w:r>
      <w:r w:rsidR="00062587">
        <w:t>μια θέση δεξιά της θέσης Ο (αρχή του άξονα) με κατεύθυνση προς τα δεξιά</w:t>
      </w:r>
      <w:r>
        <w:t>.</w:t>
      </w:r>
    </w:p>
    <w:p w:rsidR="00432A1C" w:rsidRPr="00432A1C" w:rsidRDefault="00432A1C" w:rsidP="00432A1C">
      <w:pPr>
        <w:rPr>
          <w:b/>
          <w:i/>
          <w:color w:val="0070C0"/>
        </w:rPr>
      </w:pPr>
      <w:r w:rsidRPr="00432A1C">
        <w:rPr>
          <w:b/>
          <w:i/>
          <w:color w:val="0070C0"/>
        </w:rPr>
        <w:t>Απάντηση:</w:t>
      </w:r>
    </w:p>
    <w:p w:rsidR="00062587" w:rsidRDefault="00432A1C" w:rsidP="00062587">
      <w:r>
        <w:t xml:space="preserve">Σωστό το </w:t>
      </w:r>
      <w:proofErr w:type="spellStart"/>
      <w:r>
        <w:t>ii</w:t>
      </w:r>
      <w:proofErr w:type="spellEnd"/>
      <w:r>
        <w:t>). Η κλίση στο διάγραμμα είναι αρνητική, άρα αρνητική ταχύτητα, κίνηση προς τα αριστερά.</w:t>
      </w:r>
    </w:p>
    <w:p w:rsidR="00432A1C" w:rsidRDefault="00432A1C" w:rsidP="00062587"/>
    <w:p w:rsidR="003D01A0" w:rsidRPr="00F43DB7" w:rsidRDefault="00714963" w:rsidP="003D01A0">
      <w:pPr>
        <w:rPr>
          <w:b/>
          <w:i/>
          <w:color w:val="FF0000"/>
        </w:rPr>
      </w:pPr>
      <w:r w:rsidRPr="00714963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34" type="#_x0000_t75" style="position:absolute;left:0;text-align:left;margin-left:330.55pt;margin-top:22pt;width:150.65pt;height:91.2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16" o:title=""/>
            <w10:wrap type="square"/>
          </v:shape>
          <o:OLEObject Type="Embed" ProgID="Visio.Drawing.15" ShapeID="_x0000_s1034" DrawAspect="Content" ObjectID="_1664790708" r:id="rId17"/>
        </w:object>
      </w:r>
      <w:r w:rsidR="003D01A0" w:rsidRPr="00F43DB7">
        <w:rPr>
          <w:b/>
          <w:i/>
          <w:color w:val="FF0000"/>
        </w:rPr>
        <w:t xml:space="preserve">Ερώτηση </w:t>
      </w:r>
      <w:r w:rsidR="003D01A0">
        <w:rPr>
          <w:b/>
          <w:i/>
          <w:color w:val="FF0000"/>
        </w:rPr>
        <w:t>4</w:t>
      </w:r>
      <w:r w:rsidR="003D01A0" w:rsidRPr="00F43DB7">
        <w:rPr>
          <w:b/>
          <w:i/>
          <w:color w:val="FF0000"/>
          <w:vertAlign w:val="superscript"/>
        </w:rPr>
        <w:t>η</w:t>
      </w:r>
      <w:r w:rsidR="003D01A0" w:rsidRPr="00F43DB7">
        <w:rPr>
          <w:b/>
          <w:i/>
          <w:color w:val="FF0000"/>
        </w:rPr>
        <w:t>:</w:t>
      </w:r>
    </w:p>
    <w:p w:rsidR="003D01A0" w:rsidRDefault="003D01A0" w:rsidP="003D01A0">
      <w:r>
        <w:t xml:space="preserve">Δίνεται το διπλανό διάγραμμα </w:t>
      </w:r>
      <w:r w:rsidR="00714963">
        <w:t>ταχύτητας</w:t>
      </w:r>
      <w:r>
        <w:t xml:space="preserve"> – χρόνου (</w:t>
      </w:r>
      <w:r w:rsidR="00714963">
        <w:t>υ</w:t>
      </w:r>
      <w:r>
        <w:t>-t)</w:t>
      </w:r>
    </w:p>
    <w:p w:rsidR="003D01A0" w:rsidRDefault="00714963" w:rsidP="00714963">
      <w:pPr>
        <w:pStyle w:val="1"/>
        <w:numPr>
          <w:ilvl w:val="1"/>
          <w:numId w:val="16"/>
        </w:numPr>
        <w:tabs>
          <w:tab w:val="clear" w:pos="680"/>
        </w:tabs>
        <w:ind w:left="318" w:hanging="318"/>
      </w:pPr>
      <w:r>
        <w:t>Το σώμα και στα δύο χρονικά διαστήματα έχει επιτάχυνση</w:t>
      </w:r>
      <w:r w:rsidR="003D01A0">
        <w:t>.</w:t>
      </w:r>
    </w:p>
    <w:p w:rsidR="003D01A0" w:rsidRDefault="003D01A0" w:rsidP="003D01A0">
      <w:pPr>
        <w:pStyle w:val="1"/>
        <w:numPr>
          <w:ilvl w:val="1"/>
          <w:numId w:val="1"/>
        </w:numPr>
        <w:tabs>
          <w:tab w:val="clear" w:pos="680"/>
        </w:tabs>
        <w:ind w:left="318" w:hanging="318"/>
      </w:pPr>
      <w:r>
        <w:t xml:space="preserve">Στο χρονικό διάστημα </w:t>
      </w:r>
      <w:r w:rsidRPr="00062587">
        <w:t>t</w:t>
      </w:r>
      <w:r w:rsidRPr="00062587">
        <w:rPr>
          <w:vertAlign w:val="subscript"/>
        </w:rPr>
        <w:t>1</w:t>
      </w:r>
      <w:r>
        <w:t>- t</w:t>
      </w:r>
      <w:r>
        <w:rPr>
          <w:vertAlign w:val="subscript"/>
        </w:rPr>
        <w:t>2</w:t>
      </w:r>
      <w:r>
        <w:t xml:space="preserve"> το σώμα κινείται προς τα αριστερά.</w:t>
      </w:r>
    </w:p>
    <w:p w:rsidR="00714963" w:rsidRDefault="00714963" w:rsidP="00714963">
      <w:pPr>
        <w:pStyle w:val="1"/>
      </w:pPr>
      <w:r>
        <w:t>Από 0- t</w:t>
      </w:r>
      <w:r w:rsidRPr="00007536">
        <w:rPr>
          <w:vertAlign w:val="subscript"/>
        </w:rPr>
        <w:t>1</w:t>
      </w:r>
      <w:r>
        <w:t xml:space="preserve"> το σώμα κινείται</w:t>
      </w:r>
      <w:r w:rsidR="00642B83">
        <w:t xml:space="preserve"> ευθύγραμμα ομαλά,</w:t>
      </w:r>
      <w:r>
        <w:t xml:space="preserve"> ενώ στη συνέχεια επιβραδύνεται.</w:t>
      </w:r>
    </w:p>
    <w:p w:rsidR="003D01A0" w:rsidRDefault="003D01A0" w:rsidP="003D01A0">
      <w:pPr>
        <w:pStyle w:val="1"/>
        <w:numPr>
          <w:ilvl w:val="1"/>
          <w:numId w:val="1"/>
        </w:numPr>
        <w:tabs>
          <w:tab w:val="clear" w:pos="680"/>
        </w:tabs>
        <w:ind w:left="318" w:hanging="318"/>
      </w:pPr>
      <w:r>
        <w:t>Τη στιγμή t=0 το σώμα ξεκινά να κινείται από μια θέση δεξιά της θέσης Ο (αρχή του άξονα) με κατεύθυνση προς τα δεξιά.</w:t>
      </w:r>
    </w:p>
    <w:p w:rsidR="00432A1C" w:rsidRPr="00432A1C" w:rsidRDefault="00432A1C" w:rsidP="00432A1C">
      <w:pPr>
        <w:rPr>
          <w:b/>
          <w:i/>
          <w:color w:val="0070C0"/>
        </w:rPr>
      </w:pPr>
      <w:r w:rsidRPr="00432A1C">
        <w:rPr>
          <w:b/>
          <w:i/>
          <w:color w:val="0070C0"/>
        </w:rPr>
        <w:t>Απάντηση:</w:t>
      </w:r>
    </w:p>
    <w:p w:rsidR="003D01A0" w:rsidRPr="00432A1C" w:rsidRDefault="00432A1C" w:rsidP="00062587">
      <w:r>
        <w:t xml:space="preserve">Σωστό το </w:t>
      </w:r>
      <w:proofErr w:type="spellStart"/>
      <w:r>
        <w:t>iii</w:t>
      </w:r>
      <w:proofErr w:type="spellEnd"/>
      <w:r>
        <w:t>). Από 0-t</w:t>
      </w:r>
      <w:r>
        <w:rPr>
          <w:vertAlign w:val="subscript"/>
        </w:rPr>
        <w:t>1</w:t>
      </w:r>
      <w:r>
        <w:t xml:space="preserve"> έχουμε σταθερή ταχύτητα (προς τα δεξιά), ενώ στη συνέχεια το σώμα κινείται προς τα δεξιά επίσης, αλλά με ταχύτητα που μειώνεται.</w:t>
      </w:r>
    </w:p>
    <w:p w:rsidR="00432A1C" w:rsidRDefault="00432A1C" w:rsidP="00062587"/>
    <w:p w:rsidR="00806C26" w:rsidRPr="00F43DB7" w:rsidRDefault="00806C26" w:rsidP="00806C26">
      <w:pPr>
        <w:rPr>
          <w:b/>
          <w:i/>
          <w:color w:val="FF0000"/>
        </w:rPr>
      </w:pPr>
      <w:r w:rsidRPr="00F43DB7">
        <w:rPr>
          <w:b/>
          <w:i/>
          <w:color w:val="FF0000"/>
        </w:rPr>
        <w:t xml:space="preserve">Ερώτηση </w:t>
      </w:r>
      <w:r>
        <w:rPr>
          <w:b/>
          <w:i/>
          <w:color w:val="FF0000"/>
        </w:rPr>
        <w:t>5</w:t>
      </w:r>
      <w:r w:rsidRPr="00F43DB7">
        <w:rPr>
          <w:b/>
          <w:i/>
          <w:color w:val="FF0000"/>
          <w:vertAlign w:val="superscript"/>
        </w:rPr>
        <w:t>η</w:t>
      </w:r>
      <w:r w:rsidRPr="00F43DB7">
        <w:rPr>
          <w:b/>
          <w:i/>
          <w:color w:val="FF0000"/>
        </w:rPr>
        <w:t>:</w:t>
      </w:r>
    </w:p>
    <w:p w:rsidR="00477880" w:rsidRDefault="00477880" w:rsidP="00062587">
      <w:r>
        <w:t>Ποιο από τα παρακ</w:t>
      </w:r>
      <w:r w:rsidR="00806C26">
        <w:t>ά</w:t>
      </w:r>
      <w:r>
        <w:t>τω διαγράμματα</w:t>
      </w:r>
      <w:r w:rsidR="00806C26">
        <w:t xml:space="preserve"> μπορεί να παριστάνει σωστά τη θέση του σώματος, σε συνάρτηση με το χρόνο, στην περίπτωση που η ταχύτητά του μεταβάλλεται όπως στην 4</w:t>
      </w:r>
      <w:r w:rsidR="00806C26" w:rsidRPr="00806C26">
        <w:rPr>
          <w:vertAlign w:val="superscript"/>
        </w:rPr>
        <w:t>η</w:t>
      </w:r>
      <w:r w:rsidR="00806C26">
        <w:t xml:space="preserve"> ερώτηση;</w:t>
      </w:r>
    </w:p>
    <w:p w:rsidR="00806C26" w:rsidRDefault="00806C26" w:rsidP="00806C26">
      <w:pPr>
        <w:jc w:val="center"/>
      </w:pPr>
      <w:r>
        <w:object w:dxaOrig="12348" w:dyaOrig="1860">
          <v:shape id="_x0000_i1083" type="#_x0000_t75" style="width:440.7pt;height:66.3pt" o:ole="" filled="t" fillcolor="#bdd6ee [1300]">
            <v:fill color2="fill lighten(51)" focusposition="1" focussize="" method="linear sigma" type="gradient"/>
            <v:imagedata r:id="rId18" o:title=""/>
          </v:shape>
          <o:OLEObject Type="Embed" ProgID="Visio.Drawing.15" ShapeID="_x0000_i1083" DrawAspect="Content" ObjectID="_1664790700" r:id="rId19"/>
        </w:object>
      </w:r>
    </w:p>
    <w:p w:rsidR="008F5F0B" w:rsidRPr="00FA0C0F" w:rsidRDefault="008F5F0B" w:rsidP="008F5F0B">
      <w:pPr>
        <w:rPr>
          <w:b/>
          <w:i/>
          <w:color w:val="0070C0"/>
        </w:rPr>
      </w:pPr>
      <w:r w:rsidRPr="00FA0C0F">
        <w:rPr>
          <w:b/>
          <w:i/>
          <w:color w:val="0070C0"/>
        </w:rPr>
        <w:t>Απάντηση:</w:t>
      </w:r>
    </w:p>
    <w:p w:rsidR="00806C26" w:rsidRPr="00745278" w:rsidRDefault="008F5F0B" w:rsidP="00062587">
      <w:r>
        <w:t xml:space="preserve">Σωστό είναι το τελευταίο διάγραμμα. Στο πρώτο χρονικό διάστημα η κίνηση είναι ευθύγραμμη, άρα σταθερή </w:t>
      </w:r>
      <w:r>
        <w:lastRenderedPageBreak/>
        <w:t xml:space="preserve">κλίση στο διάγραμμα x-t, ενώ στη συνέχεια η κλίση (που εκφράζει την ταχύτητα) πρέπει να μειώνεται. </w:t>
      </w:r>
      <w:r w:rsidR="00745278">
        <w:t xml:space="preserve">Στο </w:t>
      </w:r>
      <w:r>
        <w:t xml:space="preserve"> </w:t>
      </w:r>
      <w:r w:rsidR="00745278">
        <w:t xml:space="preserve">παρακάτω </w:t>
      </w:r>
      <w:r>
        <w:t>σχήμα</w:t>
      </w:r>
      <w:r w:rsidR="00745278">
        <w:t>, έχουν σημειωθεί οι κλίσεις από 0-t</w:t>
      </w:r>
      <w:r w:rsidR="00745278">
        <w:rPr>
          <w:vertAlign w:val="subscript"/>
        </w:rPr>
        <w:t>1</w:t>
      </w:r>
      <w:r w:rsidR="00745278">
        <w:t xml:space="preserve"> και στο διάστημα t</w:t>
      </w:r>
      <w:r w:rsidR="00745278">
        <w:rPr>
          <w:vertAlign w:val="subscript"/>
        </w:rPr>
        <w:t>1</w:t>
      </w:r>
      <w:r w:rsidR="00745278">
        <w:t>-t</w:t>
      </w:r>
      <w:r w:rsidR="00745278">
        <w:rPr>
          <w:vertAlign w:val="subscript"/>
        </w:rPr>
        <w:t>2</w:t>
      </w:r>
      <w:r w:rsidR="00745278">
        <w:t>, όπου φ</w:t>
      </w:r>
      <w:r w:rsidR="00745278">
        <w:rPr>
          <w:vertAlign w:val="subscript"/>
        </w:rPr>
        <w:t>1</w:t>
      </w:r>
      <w:r w:rsidR="00745278">
        <w:t xml:space="preserve"> &gt;φ</w:t>
      </w:r>
      <w:r w:rsidR="00745278">
        <w:rPr>
          <w:vertAlign w:val="subscript"/>
        </w:rPr>
        <w:t>2</w:t>
      </w:r>
      <w:r w:rsidR="00745278">
        <w:t>.</w:t>
      </w:r>
    </w:p>
    <w:p w:rsidR="00745278" w:rsidRDefault="00745278" w:rsidP="00745278">
      <w:pPr>
        <w:jc w:val="center"/>
      </w:pPr>
      <w:r>
        <w:object w:dxaOrig="3013" w:dyaOrig="1824">
          <v:shape id="_x0000_i1110" type="#_x0000_t75" style="width:150.7pt;height:91.1pt" o:ole="" filled="t" fillcolor="#bdd6ee [1300]">
            <v:fill color2="fill lighten(51)" focusposition="1" focussize="" method="linear sigma" type="gradient"/>
            <v:imagedata r:id="rId20" o:title=""/>
          </v:shape>
          <o:OLEObject Type="Embed" ProgID="Visio.Drawing.15" ShapeID="_x0000_i1110" DrawAspect="Content" ObjectID="_1664790701" r:id="rId21"/>
        </w:object>
      </w:r>
    </w:p>
    <w:p w:rsidR="00D501FE" w:rsidRPr="00F43DB7" w:rsidRDefault="00D501FE" w:rsidP="00D501FE">
      <w:pPr>
        <w:rPr>
          <w:b/>
          <w:i/>
          <w:color w:val="FF0000"/>
        </w:rPr>
      </w:pPr>
      <w:r w:rsidRPr="00F43DB7">
        <w:rPr>
          <w:b/>
          <w:i/>
          <w:color w:val="FF0000"/>
        </w:rPr>
        <w:t xml:space="preserve">Ερώτηση </w:t>
      </w:r>
      <w:r>
        <w:rPr>
          <w:b/>
          <w:i/>
          <w:color w:val="FF0000"/>
        </w:rPr>
        <w:t>6</w:t>
      </w:r>
      <w:r w:rsidRPr="00F43DB7">
        <w:rPr>
          <w:b/>
          <w:i/>
          <w:color w:val="FF0000"/>
          <w:vertAlign w:val="superscript"/>
        </w:rPr>
        <w:t>η</w:t>
      </w:r>
      <w:r w:rsidRPr="00F43DB7">
        <w:rPr>
          <w:b/>
          <w:i/>
          <w:color w:val="FF0000"/>
        </w:rPr>
        <w:t>:</w:t>
      </w:r>
    </w:p>
    <w:p w:rsidR="008400F5" w:rsidRDefault="00E55B26" w:rsidP="008400F5">
      <w:r>
        <w:t>Αν η ταχύτητα του σώματος, μεταβάλλεται όπως στο πρώτο από τα παρακάτω σχήματα</w:t>
      </w:r>
      <w:r w:rsidR="00D501FE">
        <w:t>, ποιο από τα επόμενα διαγράμματα x-t, μπορεί να παριστάνει τη θέση του σε συνάρτηση με το χρόνο;</w:t>
      </w:r>
    </w:p>
    <w:p w:rsidR="00D501FE" w:rsidRDefault="00D501FE" w:rsidP="00D501FE">
      <w:pPr>
        <w:jc w:val="center"/>
      </w:pPr>
      <w:r>
        <w:object w:dxaOrig="12252" w:dyaOrig="1921">
          <v:shape id="_x0000_i1104" type="#_x0000_t75" style="width:446.05pt;height:70pt" o:ole="" filled="t" fillcolor="#bdd6ee [1300]">
            <v:fill color2="fill lighten(51)" focusposition="1" focussize="" method="linear sigma" type="gradient"/>
            <v:imagedata r:id="rId22" o:title=""/>
          </v:shape>
          <o:OLEObject Type="Embed" ProgID="Visio.Drawing.15" ShapeID="_x0000_i1104" DrawAspect="Content" ObjectID="_1664790702" r:id="rId23"/>
        </w:object>
      </w:r>
    </w:p>
    <w:p w:rsidR="00B5670F" w:rsidRPr="00FA0C0F" w:rsidRDefault="00B5670F" w:rsidP="00B5670F">
      <w:pPr>
        <w:rPr>
          <w:b/>
          <w:i/>
          <w:color w:val="0070C0"/>
        </w:rPr>
      </w:pPr>
      <w:r w:rsidRPr="00FA0C0F">
        <w:rPr>
          <w:b/>
          <w:i/>
          <w:color w:val="0070C0"/>
        </w:rPr>
        <w:t>Απάντηση:</w:t>
      </w:r>
    </w:p>
    <w:p w:rsidR="00B5670F" w:rsidRDefault="00B5670F" w:rsidP="00B5670F">
      <w:r>
        <w:t>Από 0-t</w:t>
      </w:r>
      <w:r>
        <w:rPr>
          <w:vertAlign w:val="subscript"/>
        </w:rPr>
        <w:t>1</w:t>
      </w:r>
      <w:r>
        <w:t xml:space="preserve"> η κίνηση είναι επιταχυνόμενη και η κλίση στο διάγραμμα x-t αυξάνεται</w:t>
      </w:r>
      <w:r w:rsidR="000749BC">
        <w:t>, αφού αυξάνεται  η ταχύτητα. Στη συνέχεια η ταχύτητα παραμένει σταθερή, άρα θα έχουμε και σταθερή κλίση. Αυτό συμβαίνει στο μεσαίο σχήμα:</w:t>
      </w:r>
    </w:p>
    <w:p w:rsidR="000749BC" w:rsidRDefault="000749BC" w:rsidP="000749BC">
      <w:pPr>
        <w:jc w:val="center"/>
      </w:pPr>
      <w:r>
        <w:object w:dxaOrig="3013" w:dyaOrig="1824">
          <v:shape id="_x0000_i1115" type="#_x0000_t75" style="width:150.7pt;height:91.1pt" o:ole="" filled="t" fillcolor="#bdd6ee [1300]">
            <v:fill color2="fill lighten(51)" focusposition="1" focussize="" method="linear sigma" type="gradient"/>
            <v:imagedata r:id="rId24" o:title=""/>
          </v:shape>
          <o:OLEObject Type="Embed" ProgID="Visio.Drawing.15" ShapeID="_x0000_i1115" DrawAspect="Content" ObjectID="_1664790703" r:id="rId25"/>
        </w:object>
      </w:r>
      <w:r>
        <w:t xml:space="preserve"> </w:t>
      </w:r>
    </w:p>
    <w:p w:rsidR="00AC17A4" w:rsidRPr="00577C46" w:rsidRDefault="00AC17A4" w:rsidP="000749BC">
      <w:pPr>
        <w:jc w:val="center"/>
      </w:pPr>
    </w:p>
    <w:p w:rsidR="00786F58" w:rsidRDefault="00024F95" w:rsidP="00024F95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786F58" w:rsidSect="00465D8E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871C2" w:rsidRDefault="00F871C2">
      <w:pPr>
        <w:spacing w:after="0" w:line="240" w:lineRule="auto"/>
      </w:pPr>
      <w:r>
        <w:separator/>
      </w:r>
    </w:p>
  </w:endnote>
  <w:endnote w:type="continuationSeparator" w:id="0">
    <w:p w:rsidR="00F871C2" w:rsidRDefault="00F871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871C2" w:rsidRDefault="00F871C2">
      <w:pPr>
        <w:spacing w:after="0" w:line="240" w:lineRule="auto"/>
      </w:pPr>
      <w:r>
        <w:separator/>
      </w:r>
    </w:p>
  </w:footnote>
  <w:footnote w:type="continuationSeparator" w:id="0">
    <w:p w:rsidR="00F871C2" w:rsidRDefault="00F871C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4A699C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4A699C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  <w:num w:numId="1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699C"/>
    <w:rsid w:val="00007536"/>
    <w:rsid w:val="00024F95"/>
    <w:rsid w:val="00062587"/>
    <w:rsid w:val="000701A8"/>
    <w:rsid w:val="000749BC"/>
    <w:rsid w:val="000A5A2D"/>
    <w:rsid w:val="000C34FC"/>
    <w:rsid w:val="001764F7"/>
    <w:rsid w:val="001865ED"/>
    <w:rsid w:val="002D5901"/>
    <w:rsid w:val="00334BD8"/>
    <w:rsid w:val="00342B66"/>
    <w:rsid w:val="00355EF4"/>
    <w:rsid w:val="003B4900"/>
    <w:rsid w:val="003D01A0"/>
    <w:rsid w:val="003D2058"/>
    <w:rsid w:val="003D5E6E"/>
    <w:rsid w:val="0041752B"/>
    <w:rsid w:val="00432A1C"/>
    <w:rsid w:val="0044454D"/>
    <w:rsid w:val="00452AF5"/>
    <w:rsid w:val="00465D8E"/>
    <w:rsid w:val="00477880"/>
    <w:rsid w:val="00497E08"/>
    <w:rsid w:val="004A699C"/>
    <w:rsid w:val="004F7518"/>
    <w:rsid w:val="005428E3"/>
    <w:rsid w:val="00572886"/>
    <w:rsid w:val="00577C46"/>
    <w:rsid w:val="00580322"/>
    <w:rsid w:val="005829F5"/>
    <w:rsid w:val="005C059F"/>
    <w:rsid w:val="00642B83"/>
    <w:rsid w:val="00667E23"/>
    <w:rsid w:val="00714963"/>
    <w:rsid w:val="00717932"/>
    <w:rsid w:val="00745278"/>
    <w:rsid w:val="00786F58"/>
    <w:rsid w:val="0079679D"/>
    <w:rsid w:val="007A5512"/>
    <w:rsid w:val="007E115B"/>
    <w:rsid w:val="007E21F9"/>
    <w:rsid w:val="007E656A"/>
    <w:rsid w:val="00806C26"/>
    <w:rsid w:val="0081576D"/>
    <w:rsid w:val="008400F5"/>
    <w:rsid w:val="00880ED0"/>
    <w:rsid w:val="008945AD"/>
    <w:rsid w:val="008F5F0B"/>
    <w:rsid w:val="009A1C4D"/>
    <w:rsid w:val="00A953F9"/>
    <w:rsid w:val="00AC17A4"/>
    <w:rsid w:val="00AC5AC3"/>
    <w:rsid w:val="00B01F92"/>
    <w:rsid w:val="00B11C3D"/>
    <w:rsid w:val="00B15853"/>
    <w:rsid w:val="00B5670F"/>
    <w:rsid w:val="00B820C2"/>
    <w:rsid w:val="00CA7A43"/>
    <w:rsid w:val="00CE0C6E"/>
    <w:rsid w:val="00D045EF"/>
    <w:rsid w:val="00D45874"/>
    <w:rsid w:val="00D501FE"/>
    <w:rsid w:val="00D82210"/>
    <w:rsid w:val="00DE49E1"/>
    <w:rsid w:val="00E0213E"/>
    <w:rsid w:val="00E14EE1"/>
    <w:rsid w:val="00E55B26"/>
    <w:rsid w:val="00E62354"/>
    <w:rsid w:val="00EA64C4"/>
    <w:rsid w:val="00EB2362"/>
    <w:rsid w:val="00EB6640"/>
    <w:rsid w:val="00EC647B"/>
    <w:rsid w:val="00EE3197"/>
    <w:rsid w:val="00EE7957"/>
    <w:rsid w:val="00F43DB7"/>
    <w:rsid w:val="00F55800"/>
    <w:rsid w:val="00F6515A"/>
    <w:rsid w:val="00F871C2"/>
    <w:rsid w:val="00FA0C0F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  <w14:docId w14:val="753D03C3"/>
  <w15:chartTrackingRefBased/>
  <w15:docId w15:val="{7CC481B5-1A11-4FC1-8213-213221969A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B5670F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FA0C0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914DA0-25D2-4C2C-BA95-264B48B2A8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547</Words>
  <Characters>2960</Characters>
  <Application>Microsoft Office Word</Application>
  <DocSecurity>0</DocSecurity>
  <Lines>24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5</cp:revision>
  <cp:lastPrinted>2020-10-21T09:49:00Z</cp:lastPrinted>
  <dcterms:created xsi:type="dcterms:W3CDTF">2020-10-21T10:01:00Z</dcterms:created>
  <dcterms:modified xsi:type="dcterms:W3CDTF">2020-10-21T10:03:00Z</dcterms:modified>
</cp:coreProperties>
</file>